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023" r:id="rId3"/>
    <p:sldId id="2024" r:id="rId4"/>
    <p:sldId id="2025" r:id="rId6"/>
    <p:sldId id="2045" r:id="rId7"/>
    <p:sldId id="2046" r:id="rId8"/>
    <p:sldId id="2047" r:id="rId9"/>
    <p:sldId id="2060" r:id="rId10"/>
    <p:sldId id="2048" r:id="rId11"/>
    <p:sldId id="2063" r:id="rId12"/>
    <p:sldId id="2064" r:id="rId13"/>
    <p:sldId id="2065" r:id="rId14"/>
    <p:sldId id="2066" r:id="rId15"/>
    <p:sldId id="2072" r:id="rId16"/>
    <p:sldId id="2073" r:id="rId17"/>
  </p:sldIdLst>
  <p:sldSz cx="9144000" cy="6858000" type="screen4x3"/>
  <p:notesSz cx="6858000" cy="9144000"/>
  <p:custDataLst>
    <p:tags r:id="rId2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66" autoAdjust="0"/>
    <p:restoredTop sz="41450" autoAdjust="0"/>
  </p:normalViewPr>
  <p:slideViewPr>
    <p:cSldViewPr snapToGrid="0">
      <p:cViewPr varScale="1">
        <p:scale>
          <a:sx n="29" d="100"/>
          <a:sy n="29" d="100"/>
        </p:scale>
        <p:origin x="26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gs" Target="tags/tag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7" Type="http://schemas.openxmlformats.org/officeDocument/2006/relationships/image" Target="../media/image14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81276F-4A8F-4B13-B6D5-06C27A91DE9A}" type="datetimeFigureOut">
              <a:rPr lang="zh-TW" altLang="en-US" smtClean="0"/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6.bin"/><Relationship Id="rId3" Type="http://schemas.openxmlformats.org/officeDocument/2006/relationships/image" Target="../media/image18.wmf"/><Relationship Id="rId2" Type="http://schemas.openxmlformats.org/officeDocument/2006/relationships/oleObject" Target="../embeddings/oleObject15.bin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wmf"/><Relationship Id="rId8" Type="http://schemas.openxmlformats.org/officeDocument/2006/relationships/oleObject" Target="../embeddings/oleObject20.bin"/><Relationship Id="rId7" Type="http://schemas.openxmlformats.org/officeDocument/2006/relationships/image" Target="../media/image21.wmf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8.bin"/><Relationship Id="rId3" Type="http://schemas.openxmlformats.org/officeDocument/2006/relationships/image" Target="../media/image19.wmf"/><Relationship Id="rId2" Type="http://schemas.openxmlformats.org/officeDocument/2006/relationships/oleObject" Target="../embeddings/oleObject17.bin"/><Relationship Id="rId17" Type="http://schemas.openxmlformats.org/officeDocument/2006/relationships/notesSlide" Target="../notesSlides/notesSlide11.xml"/><Relationship Id="rId16" Type="http://schemas.openxmlformats.org/officeDocument/2006/relationships/vmlDrawing" Target="../drawings/vmlDrawing8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25.png"/><Relationship Id="rId13" Type="http://schemas.openxmlformats.org/officeDocument/2006/relationships/image" Target="../media/image24.wmf"/><Relationship Id="rId12" Type="http://schemas.openxmlformats.org/officeDocument/2006/relationships/oleObject" Target="../embeddings/oleObject22.bin"/><Relationship Id="rId11" Type="http://schemas.openxmlformats.org/officeDocument/2006/relationships/image" Target="../media/image23.wmf"/><Relationship Id="rId10" Type="http://schemas.openxmlformats.org/officeDocument/2006/relationships/oleObject" Target="../embeddings/oleObject21.bin"/><Relationship Id="rId1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.bin"/><Relationship Id="rId8" Type="http://schemas.openxmlformats.org/officeDocument/2006/relationships/image" Target="../media/image11.w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8.emf"/><Relationship Id="rId17" Type="http://schemas.openxmlformats.org/officeDocument/2006/relationships/notesSlide" Target="../notesSlides/notesSlide6.xml"/><Relationship Id="rId16" Type="http://schemas.openxmlformats.org/officeDocument/2006/relationships/vmlDrawing" Target="../drawings/vmlDrawing5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4.wmf"/><Relationship Id="rId13" Type="http://schemas.openxmlformats.org/officeDocument/2006/relationships/oleObject" Target="../embeddings/oleObject13.bin"/><Relationship Id="rId12" Type="http://schemas.openxmlformats.org/officeDocument/2006/relationships/image" Target="../media/image13.wmf"/><Relationship Id="rId11" Type="http://schemas.openxmlformats.org/officeDocument/2006/relationships/oleObject" Target="../embeddings/oleObject12.bin"/><Relationship Id="rId10" Type="http://schemas.openxmlformats.org/officeDocument/2006/relationships/image" Target="../media/image12.wmf"/><Relationship Id="rId1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3B47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182880" y="259080"/>
            <a:ext cx="8778240" cy="6365239"/>
          </a:xfrm>
          <a:prstGeom prst="rect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8" name="Straight Connector 17"/>
          <p:cNvCxnSpPr>
            <a:cxnSpLocks noGrp="1" noRot="1" noChangeAspect="1" noMove="1" noResize="1" noEditPoints="1" noAdjustHandles="1" noChangeArrowheads="1" noChangeShapeType="1"/>
          </p:cNvCxnSpPr>
          <p:nvPr/>
        </p:nvCxnSpPr>
        <p:spPr>
          <a:xfrm>
            <a:off x="2165350" y="5841864"/>
            <a:ext cx="4800600" cy="0"/>
          </a:xfrm>
          <a:prstGeom prst="line">
            <a:avLst/>
          </a:prstGeom>
          <a:ln>
            <a:solidFill>
              <a:srgbClr val="3B475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68655" y="4992370"/>
            <a:ext cx="7806690" cy="849630"/>
          </a:xfrm>
        </p:spPr>
        <p:txBody>
          <a:bodyPr>
            <a:normAutofit fontScale="90000"/>
          </a:bodyPr>
          <a:lstStyle/>
          <a:p>
            <a:r>
              <a:rPr lang="zh-CN" altLang="en-US" sz="5000" dirty="0">
                <a:solidFill>
                  <a:srgbClr val="3B4751"/>
                </a:solidFill>
                <a:sym typeface="+mn-ea"/>
              </a:rPr>
              <a:t>机器学习在</a:t>
            </a:r>
            <a:r>
              <a:rPr lang="zh-CN" altLang="en-US" sz="5000" dirty="0">
                <a:solidFill>
                  <a:srgbClr val="3B4751"/>
                </a:solidFill>
              </a:rPr>
              <a:t>电力系统中的应用</a:t>
            </a:r>
            <a:endParaRPr lang="zh-CN" altLang="en-US" sz="5000" dirty="0">
              <a:solidFill>
                <a:srgbClr val="3B475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880" y="259080"/>
            <a:ext cx="8766175" cy="455358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260090" y="6021705"/>
            <a:ext cx="262382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赵思亮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 2022.06.14</a:t>
            </a:r>
            <a:endParaRPr lang="en-US" altLang="zh-CN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2090" y="21780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9840" y="1232535"/>
            <a:ext cx="4024630" cy="3389630"/>
          </a:xfrm>
          <a:prstGeom prst="rect">
            <a:avLst/>
          </a:prstGeom>
          <a:ln w="25400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47955" y="1509395"/>
            <a:ext cx="4921885" cy="2306955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sysDot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输入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 =[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…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n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]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T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∈R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n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，包括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SFR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模型惯量中心频率变化极值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SFR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模型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极值出现时刻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3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SFR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模型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频率稳态值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4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量测的发电机和负荷母线注入有功、无功数据以及不平衡功率值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2090" y="4397375"/>
            <a:ext cx="5027930" cy="1938020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ash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真实输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label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）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[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i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,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i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,…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i</a:t>
            </a:r>
            <a:r>
              <a:rPr lang="en-US" altLang="zh-CN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]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T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∈R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 为频率态势特征预测信息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）频率变化极值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）极值出现时刻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3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）频率稳态值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圆角右箭头 7"/>
          <p:cNvSpPr/>
          <p:nvPr/>
        </p:nvSpPr>
        <p:spPr>
          <a:xfrm flipH="1" flipV="1">
            <a:off x="5307965" y="3302000"/>
            <a:ext cx="3642995" cy="28800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2090" y="21780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97475" y="598805"/>
            <a:ext cx="3790315" cy="3194050"/>
          </a:xfrm>
          <a:prstGeom prst="rect">
            <a:avLst/>
          </a:prstGeom>
          <a:ln w="25400">
            <a:solidFill>
              <a:schemeClr val="bg1">
                <a:lumMod val="65000"/>
              </a:schemeClr>
            </a:solidFill>
            <a:prstDash val="sysDash"/>
          </a:ln>
        </p:spPr>
      </p:pic>
      <p:sp>
        <p:nvSpPr>
          <p:cNvPr id="9" name="文本框 8"/>
          <p:cNvSpPr txBox="1"/>
          <p:nvPr/>
        </p:nvSpPr>
        <p:spPr>
          <a:xfrm>
            <a:off x="108585" y="1200150"/>
            <a:ext cx="420878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对于N个任意不同的样本(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)，当隐层单元数为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C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n≤C≤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N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，激活函数为 g(x)时，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如下式： 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8580" y="2551430"/>
          <a:ext cx="499618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" r:id="rId2" imgW="3187700" imgH="431800" progId="Equation.KSEE3">
                  <p:embed/>
                </p:oleObj>
              </mc:Choice>
              <mc:Fallback>
                <p:oleObj name="" r:id="rId2" imgW="3187700" imgH="431800" progId="Equation.KSEE3">
                  <p:embed/>
                  <p:pic>
                    <p:nvPicPr>
                      <p:cNvPr id="0" name="图片 614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580" y="2551430"/>
                        <a:ext cx="4996180" cy="720725"/>
                      </a:xfrm>
                      <a:prstGeom prst="rect">
                        <a:avLst/>
                      </a:prstGeom>
                      <a:ln w="254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08585" y="3423920"/>
            <a:ext cx="4916805" cy="3415030"/>
          </a:xfrm>
          <a:prstGeom prst="rect">
            <a:avLst/>
          </a:prstGeom>
          <a:noFill/>
          <a:ln w="25400">
            <a:solidFill>
              <a:schemeClr val="accent6">
                <a:lumMod val="60000"/>
                <a:lumOff val="40000"/>
              </a:schemeClr>
            </a:solidFill>
            <a:prstDash val="lgDash"/>
          </a:ln>
        </p:spPr>
        <p:txBody>
          <a:bodyPr wrap="square" rtlCol="0" anchor="t">
            <a:spAutoFit/>
          </a:bodyPr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=[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…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en-US" altLang="zh-CN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n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]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T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是连接输入特征和第 i 个隐层单元的权重向量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n=8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β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=[β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β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…β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en-US" altLang="zh-CN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]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T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是连接第 i 个隐层单元和输出结果的权重向量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m=3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b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是第 i 个隐层单元的偏置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•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j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代表二者内积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127750" y="4578350"/>
          <a:ext cx="248856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" r:id="rId4" imgW="1066800" imgH="304800" progId="Equation.KSEE3">
                  <p:embed/>
                </p:oleObj>
              </mc:Choice>
              <mc:Fallback>
                <p:oleObj name="" r:id="rId4" imgW="1066800" imgH="304800" progId="Equation.KSEE3">
                  <p:embed/>
                  <p:pic>
                    <p:nvPicPr>
                      <p:cNvPr id="0" name="图片 614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27750" y="4578350"/>
                        <a:ext cx="2488565" cy="711200"/>
                      </a:xfrm>
                      <a:prstGeom prst="rect">
                        <a:avLst/>
                      </a:prstGeom>
                      <a:ln w="25400">
                        <a:solidFill>
                          <a:srgbClr val="FF0000"/>
                        </a:solidFill>
                        <a:prstDash val="sysDot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197475" y="4703445"/>
            <a:ext cx="109156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LOSS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2090" y="21780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75935" y="396240"/>
            <a:ext cx="3408045" cy="2871470"/>
          </a:xfrm>
          <a:prstGeom prst="rect">
            <a:avLst/>
          </a:prstGeom>
          <a:ln w="25400">
            <a:solidFill>
              <a:schemeClr val="bg1">
                <a:lumMod val="65000"/>
              </a:schemeClr>
            </a:solidFill>
            <a:prstDash val="sysDash"/>
          </a:ln>
        </p:spPr>
      </p:pic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315720" y="1338580"/>
          <a:ext cx="248856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" r:id="rId2" imgW="1066800" imgH="304800" progId="Equation.KSEE3">
                  <p:embed/>
                </p:oleObj>
              </mc:Choice>
              <mc:Fallback>
                <p:oleObj name="" r:id="rId2" imgW="1066800" imgH="304800" progId="Equation.KSEE3">
                  <p:embed/>
                  <p:pic>
                    <p:nvPicPr>
                      <p:cNvPr id="0" name="图片 614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15720" y="1338580"/>
                        <a:ext cx="2488565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385445" y="1463675"/>
            <a:ext cx="109156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LOSS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" name="下箭头 3"/>
          <p:cNvSpPr/>
          <p:nvPr/>
        </p:nvSpPr>
        <p:spPr>
          <a:xfrm>
            <a:off x="2485390" y="2049780"/>
            <a:ext cx="167640" cy="5905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685165" y="2522855"/>
            <a:ext cx="3766820" cy="1369695"/>
            <a:chOff x="1079" y="3973"/>
            <a:chExt cx="5932" cy="2157"/>
          </a:xfrm>
        </p:grpSpPr>
        <p:graphicFrame>
          <p:nvGraphicFramePr>
            <p:cNvPr id="13" name="对象 12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79" y="3973"/>
            <a:ext cx="5933" cy="1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7" name="" r:id="rId4" imgW="2184400" imgH="431800" progId="Equation.KSEE3">
                    <p:embed/>
                  </p:oleObj>
                </mc:Choice>
                <mc:Fallback>
                  <p:oleObj name="" r:id="rId4" imgW="2184400" imgH="431800" progId="Equation.KSEE3">
                    <p:embed/>
                    <p:pic>
                      <p:nvPicPr>
                        <p:cNvPr id="0" name="图片 614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79" y="3973"/>
                          <a:ext cx="5933" cy="117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对象 5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683" y="5146"/>
            <a:ext cx="2463" cy="9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9" name="" r:id="rId6" imgW="508000" imgH="203200" progId="Equation.KSEE3">
                    <p:embed/>
                  </p:oleObj>
                </mc:Choice>
                <mc:Fallback>
                  <p:oleObj name="" r:id="rId6" imgW="508000" imgH="203200" progId="Equation.KSEE3">
                    <p:embed/>
                    <p:pic>
                      <p:nvPicPr>
                        <p:cNvPr id="0" name="图片 7168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683" y="5146"/>
                          <a:ext cx="2463" cy="9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对象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47065" y="3866515"/>
          <a:ext cx="8191500" cy="1256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8" imgW="4635500" imgH="711200" progId="Equation.KSEE3">
                  <p:embed/>
                </p:oleObj>
              </mc:Choice>
              <mc:Fallback>
                <p:oleObj name="" r:id="rId8" imgW="4635500" imgH="711200" progId="Equation.KSEE3">
                  <p:embed/>
                  <p:pic>
                    <p:nvPicPr>
                      <p:cNvPr id="0" name="图片 716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47065" y="3866515"/>
                        <a:ext cx="8191500" cy="1256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84848" y="5433695"/>
          <a:ext cx="4320540" cy="530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" r:id="rId10" imgW="2171700" imgH="266700" progId="Equation.KSEE3">
                  <p:embed/>
                </p:oleObj>
              </mc:Choice>
              <mc:Fallback>
                <p:oleObj name="" r:id="rId10" imgW="2171700" imgH="266700" progId="Equation.KSEE3">
                  <p:embed/>
                  <p:pic>
                    <p:nvPicPr>
                      <p:cNvPr id="0" name="图片 717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84848" y="5433695"/>
                        <a:ext cx="4320540" cy="530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999480" y="5351780"/>
          <a:ext cx="1878965" cy="850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" r:id="rId12" imgW="533400" imgH="241300" progId="Equation.KSEE3">
                  <p:embed/>
                </p:oleObj>
              </mc:Choice>
              <mc:Fallback>
                <p:oleObj name="" r:id="rId12" imgW="533400" imgH="241300" progId="Equation.KSEE3">
                  <p:embed/>
                  <p:pic>
                    <p:nvPicPr>
                      <p:cNvPr id="0" name="图片 717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999480" y="5351780"/>
                        <a:ext cx="1878965" cy="850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5097780" y="6202045"/>
                <a:ext cx="3683000" cy="46482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>
                  <a:buClrTx/>
                  <a:buSzTx/>
                  <a:buNone/>
                </a:pP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sz="2400" i="1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𝛨</m:t>
                        </m:r>
                      </m:e>
                    </m:acc>
                  </m:oMath>
                </a14:m>
                <a:r>
                  <a:rPr lang="zh-CN" altLang="en-US" sz="24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Cambria Math" panose="02040503050406030204" pitchFamily="18" charset="0"/>
                  </a:rPr>
                  <a:t>为Moore-Penrose 广义逆</a:t>
                </a:r>
                <a:endParaRPr lang="zh-CN" altLang="en-US" sz="24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宋体" panose="02010600030101010101" pitchFamily="2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7780" y="6202045"/>
                <a:ext cx="3683000" cy="464820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85445" y="282575"/>
            <a:ext cx="37528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WSCC 9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节点系统仿真结果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52245" y="1591945"/>
            <a:ext cx="6239510" cy="38893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310890" y="937260"/>
            <a:ext cx="217043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绝对误差对比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66370" y="82550"/>
            <a:ext cx="55022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基于串行的预测-校正方式的电网暂态频率特征预测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6370" y="115887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89050" y="1887220"/>
            <a:ext cx="6710045" cy="49517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05900" cy="270446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64465" y="3091180"/>
            <a:ext cx="200914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电源组成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网架规模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负荷特性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723255" y="3091815"/>
            <a:ext cx="3142615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可靠、高效的数据信息采集、存储和处理能力。</a:t>
            </a:r>
            <a:endParaRPr lang="zh-CN" altLang="en-US"/>
          </a:p>
        </p:txBody>
      </p:sp>
      <p:sp>
        <p:nvSpPr>
          <p:cNvPr id="37" name="右大括弧 36"/>
          <p:cNvSpPr/>
          <p:nvPr/>
        </p:nvSpPr>
        <p:spPr>
          <a:xfrm>
            <a:off x="2173563" y="3030420"/>
            <a:ext cx="408323" cy="1690799"/>
          </a:xfrm>
          <a:prstGeom prst="rightBrace">
            <a:avLst>
              <a:gd name="adj1" fmla="val 25695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TW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035935" y="3091815"/>
            <a:ext cx="188341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不确定性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复杂性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非线性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08280" y="5046980"/>
            <a:ext cx="87280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如何利用新手段、新技术，构建更加完善和灵活的电网分析与控制方法？</a:t>
            </a:r>
            <a:endParaRPr lang="zh-CN" altLang="en-US"/>
          </a:p>
        </p:txBody>
      </p:sp>
      <p:sp>
        <p:nvSpPr>
          <p:cNvPr id="12" name="右大括弧 36"/>
          <p:cNvSpPr/>
          <p:nvPr/>
        </p:nvSpPr>
        <p:spPr>
          <a:xfrm flipH="1">
            <a:off x="5299075" y="3025775"/>
            <a:ext cx="329565" cy="1700530"/>
          </a:xfrm>
          <a:prstGeom prst="rightBrace">
            <a:avLst>
              <a:gd name="adj1" fmla="val 25610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15925" y="276225"/>
            <a:ext cx="5160010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模型驱动与数据驱动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相结合的电力系统分析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5925" y="1608455"/>
          <a:ext cx="8246745" cy="2820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5988685" imgH="2047875" progId="Visio.Drawing.15">
                  <p:embed/>
                </p:oleObj>
              </mc:Choice>
              <mc:Fallback>
                <p:oleObj name="" r:id="rId1" imgW="5988685" imgH="204787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5925" y="1608455"/>
                        <a:ext cx="8246745" cy="2820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15925" y="4684395"/>
            <a:ext cx="8246745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知识方法：机理模型的形式一般由功能和需求的特点决定。（推理预测未知现象）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数据方法：样本数据决定了经验模型的功能。（数据关联关系存在一定的模糊性）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31140" y="82550"/>
            <a:ext cx="45053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数据与物理驱动方法的典型联合模式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66370" y="3737610"/>
          <a:ext cx="491045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" r:id="rId1" imgW="7122160" imgH="3985895" progId="Visio.Drawing.15">
                  <p:embed/>
                </p:oleObj>
              </mc:Choice>
              <mc:Fallback>
                <p:oleObj name="" r:id="rId1" imgW="7122160" imgH="3985895" progId="Visio.Drawing.15">
                  <p:embed/>
                  <p:pic>
                    <p:nvPicPr>
                      <p:cNvPr id="0" name="图片 2052"/>
                      <p:cNvPicPr/>
                      <p:nvPr/>
                    </p:nvPicPr>
                    <p:blipFill>
                      <a:blip r:embed="rId2"/>
                      <a:srcRect r="8733" b="11753"/>
                      <a:stretch>
                        <a:fillRect/>
                      </a:stretch>
                    </p:blipFill>
                    <p:spPr>
                      <a:xfrm>
                        <a:off x="166370" y="3737610"/>
                        <a:ext cx="4910455" cy="265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328285" y="4036060"/>
            <a:ext cx="3712845" cy="2061210"/>
          </a:xfrm>
          <a:prstGeom prst="rect">
            <a:avLst/>
          </a:prstGeom>
          <a:noFill/>
          <a:ln w="19050">
            <a:solidFill>
              <a:srgbClr val="92D050"/>
            </a:solidFill>
            <a:prstDash val="sysDash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将数据与物理方法结果综合处理（</a:t>
            </a:r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h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后作为最终的输出结果。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62878" y="1226503"/>
          <a:ext cx="5694045" cy="2131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" r:id="rId3" imgW="7898130" imgH="4446270" progId="Visio.Drawing.15">
                  <p:embed/>
                </p:oleObj>
              </mc:Choice>
              <mc:Fallback>
                <p:oleObj name="" r:id="rId3" imgW="7898130" imgH="4446270" progId="Visio.Drawing.15">
                  <p:embed/>
                  <p:pic>
                    <p:nvPicPr>
                      <p:cNvPr id="0" name="图片 2053"/>
                      <p:cNvPicPr/>
                      <p:nvPr/>
                    </p:nvPicPr>
                    <p:blipFill>
                      <a:blip r:embed="rId4"/>
                      <a:srcRect r="2918" b="35433"/>
                      <a:stretch>
                        <a:fillRect/>
                      </a:stretch>
                    </p:blipFill>
                    <p:spPr>
                      <a:xfrm>
                        <a:off x="162878" y="1226503"/>
                        <a:ext cx="5694045" cy="2131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918200" y="1015365"/>
            <a:ext cx="3122930" cy="2553335"/>
          </a:xfrm>
          <a:prstGeom prst="rect">
            <a:avLst/>
          </a:prstGeom>
          <a:noFill/>
          <a:ln w="19050">
            <a:solidFill>
              <a:srgbClr val="92D050"/>
            </a:solidFill>
            <a:prstDash val="sysDash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数据驱动的经验模型修正物理驱动的机理模型的输出结果，提高结果准确性。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31140" y="313055"/>
            <a:ext cx="45053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模型驱动与数据驱动相结合的电力系统分析</a:t>
            </a:r>
            <a:endParaRPr lang="zh-CN" altLang="en-US"/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15595" y="1482725"/>
          <a:ext cx="490220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1" imgW="7083425" imgH="3979545" progId="Visio.Drawing.15">
                  <p:embed/>
                </p:oleObj>
              </mc:Choice>
              <mc:Fallback>
                <p:oleObj name="" r:id="rId1" imgW="7083425" imgH="3979545" progId="Visio.Drawing.15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2"/>
                      <a:srcRect r="14232" b="16848"/>
                      <a:stretch>
                        <a:fillRect/>
                      </a:stretch>
                    </p:blipFill>
                    <p:spPr>
                      <a:xfrm>
                        <a:off x="315595" y="1482725"/>
                        <a:ext cx="4902200" cy="267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367655" y="1106805"/>
            <a:ext cx="3470910" cy="3046095"/>
          </a:xfrm>
          <a:prstGeom prst="rect">
            <a:avLst/>
          </a:prstGeom>
          <a:noFill/>
          <a:ln w="19050">
            <a:solidFill>
              <a:srgbClr val="92D050"/>
            </a:solidFill>
            <a:prstDash val="sysDot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以已知的物理机理模型为基础，去指导构建合理的数据驱动经验模型，如将规则体现在训练目标中。</a:t>
            </a:r>
            <a:endParaRPr lang="zh-CN" altLang="en-US"/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15595" y="4152900"/>
          <a:ext cx="4870450" cy="2689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" r:id="rId3" imgW="7083425" imgH="3985895" progId="Visio.Drawing.15">
                  <p:embed/>
                </p:oleObj>
              </mc:Choice>
              <mc:Fallback>
                <p:oleObj name="" r:id="rId3" imgW="7083425" imgH="3985895" progId="Visio.Drawing.15">
                  <p:embed/>
                  <p:pic>
                    <p:nvPicPr>
                      <p:cNvPr id="0" name="图片 3073"/>
                      <p:cNvPicPr/>
                      <p:nvPr/>
                    </p:nvPicPr>
                    <p:blipFill>
                      <a:blip r:embed="rId4"/>
                      <a:srcRect r="8825" b="10515"/>
                      <a:stretch>
                        <a:fillRect/>
                      </a:stretch>
                    </p:blipFill>
                    <p:spPr>
                      <a:xfrm>
                        <a:off x="315595" y="4152900"/>
                        <a:ext cx="4870450" cy="2689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367655" y="4467225"/>
            <a:ext cx="3470910" cy="2061210"/>
          </a:xfrm>
          <a:prstGeom prst="rect">
            <a:avLst/>
          </a:prstGeom>
          <a:noFill/>
          <a:ln w="19050">
            <a:solidFill>
              <a:srgbClr val="92D050"/>
            </a:solidFill>
            <a:prstDash val="sysDot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通过数据方法去修正或替代物理机理模型的相关模块或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参数。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86385" y="220980"/>
            <a:ext cx="55022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基于串行的预测-校正方式的电网暂态频率特征预测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86385" y="1420495"/>
            <a:ext cx="589661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1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机理模型：SFR 单机等值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86385" y="4972685"/>
            <a:ext cx="76803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输入：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扰动功率 Pd，表示系统不平衡功率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输出：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系统频率变化量∆</a:t>
            </a:r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ω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907915" y="1880870"/>
            <a:ext cx="3906520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该模型将全网发电机/负荷等值成单机带集中负荷模型，忽略了网络拓扑、发电机/负荷的电压无功动态特性，调速器-原动机模型中较小的时间常数环节、限幅环节和非线性环节，从而获得系统受扰后频率响应的解析解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86385" y="2139315"/>
          <a:ext cx="462153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1" imgW="10631805" imgH="2994025" progId="Visio.Drawing.15">
                  <p:embed/>
                </p:oleObj>
              </mc:Choice>
              <mc:Fallback>
                <p:oleObj name="" r:id="rId1" imgW="10631805" imgH="2994025" progId="Visio.Drawing.15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2"/>
                      <a:srcRect l="39611" r="9795"/>
                      <a:stretch>
                        <a:fillRect/>
                      </a:stretch>
                    </p:blipFill>
                    <p:spPr>
                      <a:xfrm>
                        <a:off x="286385" y="2139315"/>
                        <a:ext cx="4621530" cy="257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86385" y="220980"/>
            <a:ext cx="55022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基于串行的预测-校正方式的电网暂态频率特征预测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3835" y="1414145"/>
            <a:ext cx="460438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1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机理模型：SFR 单机等值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695190" y="3949700"/>
            <a:ext cx="415036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功率扰动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Pd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采用阶跃函数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P</a:t>
            </a:r>
            <a:r>
              <a:rPr lang="en-US" altLang="zh-CN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d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=P</a:t>
            </a:r>
            <a:r>
              <a:rPr lang="en-US" altLang="zh-CN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Step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u(t),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P</a:t>
            </a:r>
            <a:r>
              <a:rPr lang="en-US" altLang="zh-CN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Step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为扰动的幅值，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u(t)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为单位阶跃函数。则模型输出为：</a:t>
            </a:r>
            <a:endParaRPr lang="zh-CN" altLang="en-US" sz="200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695190" y="1777365"/>
            <a:ext cx="4285615" cy="22453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H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的惯性时间常数；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D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阻尼的系数；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R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的系统调差系数；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F</a:t>
            </a:r>
            <a:r>
              <a:rPr lang="zh-CN" altLang="en-US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H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再热机组高压缸容量系数；T</a:t>
            </a:r>
            <a:r>
              <a:rPr lang="zh-CN" altLang="en-US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R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再热时间常数；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K</a:t>
            </a:r>
            <a:r>
              <a:rPr lang="zh-CN" altLang="en-US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m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 为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旋转备用容量及系统功率因数有关的常数。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660" y="1991995"/>
          <a:ext cx="462153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1" imgW="10631805" imgH="2994025" progId="Visio.Drawing.15">
                  <p:embed/>
                </p:oleObj>
              </mc:Choice>
              <mc:Fallback>
                <p:oleObj name="" r:id="rId1" imgW="10631805" imgH="2994025" progId="Visio.Drawing.15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2"/>
                      <a:srcRect l="39611" r="9795"/>
                      <a:stretch>
                        <a:fillRect/>
                      </a:stretch>
                    </p:blipFill>
                    <p:spPr>
                      <a:xfrm>
                        <a:off x="73660" y="1991995"/>
                        <a:ext cx="4621530" cy="257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808220" y="4944745"/>
          <a:ext cx="3651885" cy="738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" r:id="rId3" imgW="2387600" imgH="482600" progId="Equation.KSEE3">
                  <p:embed/>
                </p:oleObj>
              </mc:Choice>
              <mc:Fallback>
                <p:oleObj name="" r:id="rId3" imgW="2387600" imgH="482600" progId="Equation.KSEE3">
                  <p:embed/>
                  <p:pic>
                    <p:nvPicPr>
                      <p:cNvPr id="0" name="图片 51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8220" y="4944745"/>
                        <a:ext cx="3651885" cy="738505"/>
                      </a:xfrm>
                      <a:prstGeom prst="rect">
                        <a:avLst/>
                      </a:prstGeom>
                      <a:ln w="25400" cmpd="sng">
                        <a:solidFill>
                          <a:schemeClr val="accent1">
                            <a:shade val="50000"/>
                          </a:schemeClr>
                        </a:solidFill>
                        <a:prstDash val="sysDot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" r:id="rId5" imgW="914400" imgH="215900" progId="Equation.KSEE3">
                  <p:embed/>
                </p:oleObj>
              </mc:Choice>
              <mc:Fallback>
                <p:oleObj name="" r:id="rId5" imgW="914400" imgH="215900" progId="Equation.KSEE3">
                  <p:embed/>
                  <p:pic>
                    <p:nvPicPr>
                      <p:cNvPr id="0" name="图片 512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808220" y="5942330"/>
          <a:ext cx="3691255" cy="67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" r:id="rId7" imgW="2489200" imgH="457200" progId="Equation.KSEE3">
                  <p:embed/>
                </p:oleObj>
              </mc:Choice>
              <mc:Fallback>
                <p:oleObj name="" r:id="rId7" imgW="2489200" imgH="457200" progId="Equation.KSEE3">
                  <p:embed/>
                  <p:pic>
                    <p:nvPicPr>
                      <p:cNvPr id="0" name="图片 51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08220" y="5942330"/>
                        <a:ext cx="3691255" cy="678180"/>
                      </a:xfrm>
                      <a:prstGeom prst="rect">
                        <a:avLst/>
                      </a:prstGeom>
                      <a:ln w="25400" cmpd="sng">
                        <a:solidFill>
                          <a:schemeClr val="accent2"/>
                        </a:solidFill>
                        <a:prstDash val="sysDash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75590" y="4677410"/>
          <a:ext cx="4064000" cy="648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" r:id="rId9" imgW="3022600" imgH="482600" progId="Equation.KSEE3">
                  <p:embed/>
                </p:oleObj>
              </mc:Choice>
              <mc:Fallback>
                <p:oleObj name="" r:id="rId9" imgW="3022600" imgH="482600" progId="Equation.KSEE3">
                  <p:embed/>
                  <p:pic>
                    <p:nvPicPr>
                      <p:cNvPr id="0" name="图片 512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5590" y="4677410"/>
                        <a:ext cx="4064000" cy="648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弧形箭头 12"/>
          <p:cNvSpPr/>
          <p:nvPr/>
        </p:nvSpPr>
        <p:spPr>
          <a:xfrm>
            <a:off x="8499475" y="5233035"/>
            <a:ext cx="553085" cy="112522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499475" y="5605145"/>
            <a:ext cx="589280" cy="3371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16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时域</a:t>
            </a:r>
            <a:endParaRPr lang="zh-CN" altLang="en-US" sz="16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16" name="对象 1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75590" y="5318760"/>
          <a:ext cx="3812540" cy="71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" r:id="rId11" imgW="2578100" imgH="482600" progId="Equation.KSEE3">
                  <p:embed/>
                </p:oleObj>
              </mc:Choice>
              <mc:Fallback>
                <p:oleObj name="" r:id="rId11" imgW="2578100" imgH="482600" progId="Equation.KSEE3">
                  <p:embed/>
                  <p:pic>
                    <p:nvPicPr>
                      <p:cNvPr id="0" name="图片 51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75590" y="5318760"/>
                        <a:ext cx="3812540" cy="713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86385" y="5983605"/>
          <a:ext cx="2826385" cy="664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" r:id="rId13" imgW="2374265" imgH="558800" progId="Equation.KSEE3">
                  <p:embed/>
                </p:oleObj>
              </mc:Choice>
              <mc:Fallback>
                <p:oleObj name="" r:id="rId13" imgW="2374265" imgH="558800" progId="Equation.KSEE3">
                  <p:embed/>
                  <p:pic>
                    <p:nvPicPr>
                      <p:cNvPr id="0" name="图片 512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86385" y="5983605"/>
                        <a:ext cx="2826385" cy="664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3465" y="2155825"/>
            <a:ext cx="6395720" cy="35496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86385" y="220980"/>
            <a:ext cx="55022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基于串行的预测-校正方式的电网暂态频率特征预测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69570" y="1511935"/>
            <a:ext cx="7764145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以标准 WSCC 9 节点系统为例，设置 0s 时，母线 5 分别发生100MW 和 58MW 的功率扰动，SFR 模型和时域仿真结果对比如下图所示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71065" y="5838825"/>
            <a:ext cx="447929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模型与实际频率响应曲线还存在差距！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2090" y="21780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3990" y="2455545"/>
            <a:ext cx="3582035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SFR 模型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→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频率的时域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解析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式。功率扰动后，系统频率将发生波动，其动态特性的主要特征可通过三个变量描述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频率变化极值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极值出现时间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3</a:t>
            </a:r>
            <a:r>
              <a:rPr lang="zh-CN" altLang="en-US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频率稳态值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73990" y="1548765"/>
          <a:ext cx="3691255" cy="67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" r:id="rId1" imgW="2489200" imgH="457200" progId="Equation.KSEE3">
                  <p:embed/>
                </p:oleObj>
              </mc:Choice>
              <mc:Fallback>
                <p:oleObj name="" r:id="rId1" imgW="2489200" imgH="457200" progId="Equation.KSEE3">
                  <p:embed/>
                  <p:pic>
                    <p:nvPicPr>
                      <p:cNvPr id="0" name="图片 5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990" y="1548765"/>
                        <a:ext cx="3691255" cy="678180"/>
                      </a:xfrm>
                      <a:prstGeom prst="rect">
                        <a:avLst/>
                      </a:prstGeom>
                      <a:ln w="25400" cmpd="sng">
                        <a:solidFill>
                          <a:schemeClr val="accent2"/>
                        </a:solidFill>
                        <a:prstDash val="sysDash"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4940" y="1548765"/>
            <a:ext cx="5010785" cy="37604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COMMONDATA" val="eyJoZGlkIjoiMmRkNzMyNmVhMDFjYzU2ZjdkOWIxOTQ1NTE1OWRiYTcifQ=="/>
</p:tagLst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 anchor="t">
        <a:spAutoFit/>
      </a:bodyPr>
      <a:lstStyle>
        <a:defPPr algn="l">
          <a:buClrTx/>
          <a:buSzTx/>
          <a:buNone/>
          <a:defRPr lang="zh-CN" altLang="en-US" sz="2400" noProof="0" dirty="0">
            <a:ln>
              <a:noFill/>
            </a:ln>
            <a:solidFill>
              <a:prstClr val="black"/>
            </a:solidFill>
            <a:effectLst/>
            <a:uLnTx/>
            <a:uFillTx/>
            <a:latin typeface="Calibri" panose="020F0502020204030204"/>
            <a:ea typeface="宋体" panose="02010600030101010101" pitchFamily="2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506</Words>
  <Application>WPS 演示</Application>
  <PresentationFormat>如螢幕大小 (4:3)</PresentationFormat>
  <Paragraphs>109</Paragraphs>
  <Slides>14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14</vt:i4>
      </vt:variant>
    </vt:vector>
  </HeadingPairs>
  <TitlesOfParts>
    <vt:vector size="49" baseType="lpstr">
      <vt:lpstr>Arial</vt:lpstr>
      <vt:lpstr>宋体</vt:lpstr>
      <vt:lpstr>Wingdings</vt:lpstr>
      <vt:lpstr>Calibri</vt:lpstr>
      <vt:lpstr>Cambria Math</vt:lpstr>
      <vt:lpstr>等线 Light</vt:lpstr>
      <vt:lpstr>Calibri Light</vt:lpstr>
      <vt:lpstr>微软雅黑</vt:lpstr>
      <vt:lpstr>Arial Unicode MS</vt:lpstr>
      <vt:lpstr>PMingLiU</vt:lpstr>
      <vt:lpstr>Segoe Print</vt:lpstr>
      <vt:lpstr>等线</vt:lpstr>
      <vt:lpstr>Office 佈景主題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Visio.Drawing.15</vt:lpstr>
      <vt:lpstr>Equation.KSEE3</vt:lpstr>
      <vt:lpstr>Equation.KSEE3</vt:lpstr>
      <vt:lpstr>Equation.KSEE3</vt:lpstr>
      <vt:lpstr>Visio.Drawing.15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机器学习在电力系统中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ression</dc:title>
  <dc:creator>Hung-yi Lee</dc:creator>
  <cp:lastModifiedBy>ZSL_Changes</cp:lastModifiedBy>
  <cp:revision>409</cp:revision>
  <dcterms:created xsi:type="dcterms:W3CDTF">2021-02-14T15:05:00Z</dcterms:created>
  <dcterms:modified xsi:type="dcterms:W3CDTF">2022-06-14T08:12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9E60B49AA214E78A6FF14B7299DF386</vt:lpwstr>
  </property>
  <property fmtid="{D5CDD505-2E9C-101B-9397-08002B2CF9AE}" pid="3" name="KSOProductBuildVer">
    <vt:lpwstr>2052-11.1.0.11744</vt:lpwstr>
  </property>
</Properties>
</file>